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06AE3" w:rsidRDefault="00561A46">
      <w:r>
        <w:object w:dxaOrig="10591" w:dyaOrig="135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9.5pt;height:678.5pt" o:ole="">
            <v:imagedata r:id="rId4" o:title=""/>
          </v:shape>
          <o:OLEObject Type="Embed" ProgID="Visio.Drawing.15" ShapeID="_x0000_i1025" DrawAspect="Content" ObjectID="_1582355101" r:id="rId5"/>
        </w:object>
      </w:r>
    </w:p>
    <w:p w:rsidR="00FB6EB7" w:rsidRDefault="00A02683">
      <w:r>
        <w:object w:dxaOrig="10960" w:dyaOrig="14241">
          <v:shape id="_x0000_i1028" type="#_x0000_t75" style="width:548pt;height:712pt" o:ole="">
            <v:imagedata r:id="rId6" o:title=""/>
          </v:shape>
          <o:OLEObject Type="Embed" ProgID="Visio.Drawing.15" ShapeID="_x0000_i1028" DrawAspect="Content" ObjectID="_1582355102" r:id="rId7"/>
        </w:object>
      </w:r>
      <w:bookmarkStart w:id="0" w:name="_GoBack"/>
      <w:bookmarkEnd w:id="0"/>
    </w:p>
    <w:sectPr w:rsidR="00FB6EB7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06AE3"/>
    <w:rsid w:val="000C6B47"/>
    <w:rsid w:val="00123448"/>
    <w:rsid w:val="0021585D"/>
    <w:rsid w:val="00314C7E"/>
    <w:rsid w:val="00333878"/>
    <w:rsid w:val="003C5DA8"/>
    <w:rsid w:val="004520CF"/>
    <w:rsid w:val="00536875"/>
    <w:rsid w:val="00561A46"/>
    <w:rsid w:val="005F58F2"/>
    <w:rsid w:val="006057C7"/>
    <w:rsid w:val="0071071C"/>
    <w:rsid w:val="007158FA"/>
    <w:rsid w:val="0078598C"/>
    <w:rsid w:val="007B56A1"/>
    <w:rsid w:val="00903648"/>
    <w:rsid w:val="00935165"/>
    <w:rsid w:val="00A02683"/>
    <w:rsid w:val="00BB196C"/>
    <w:rsid w:val="00BB6346"/>
    <w:rsid w:val="00D06AE3"/>
    <w:rsid w:val="00D5048A"/>
    <w:rsid w:val="00DA5428"/>
    <w:rsid w:val="00DC5C67"/>
    <w:rsid w:val="00DE7D9B"/>
    <w:rsid w:val="00FB6E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0AC0AC36-18F3-4C25-8930-B18177DF25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5</TotalTime>
  <Pages>2</Pages>
  <Words>8</Words>
  <Characters>51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ren Rees-Milton</dc:creator>
  <cp:keywords/>
  <dc:description/>
  <cp:lastModifiedBy>Karen Rees-Milton</cp:lastModifiedBy>
  <cp:revision>17</cp:revision>
  <dcterms:created xsi:type="dcterms:W3CDTF">2018-03-04T21:08:00Z</dcterms:created>
  <dcterms:modified xsi:type="dcterms:W3CDTF">2018-03-12T14:19:00Z</dcterms:modified>
</cp:coreProperties>
</file>